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B92CC7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 xml:space="preserve">, 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, 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AC2E1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C2E13">
              <w:rPr>
                <w:b w:val="0"/>
                <w:sz w:val="20"/>
                <w:lang w:eastAsia="ko-KR"/>
              </w:rPr>
              <w:t>xx</w:t>
            </w:r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659,1931,2360,2361,2362</w:t>
                            </w:r>
                          </w:p>
                          <w:p w:rsidR="00B3753B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 with CID</w:t>
                            </w:r>
                            <w:r w:rsidR="00F2656E">
                              <w:t>1849</w:t>
                            </w:r>
                            <w:r>
                              <w:t xml:space="preserve"> (Need further contribution no text changes at this time)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659,1931,2360,2361,2362</w:t>
                      </w:r>
                    </w:p>
                    <w:p w:rsidR="00B3753B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 with CID</w:t>
                      </w:r>
                      <w:r w:rsidR="00F2656E">
                        <w:t>1849</w:t>
                      </w:r>
                      <w:r>
                        <w:t xml:space="preserve"> (Need further contribution no text changes at this time)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667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361"/>
        <w:gridCol w:w="630"/>
        <w:gridCol w:w="89"/>
        <w:gridCol w:w="630"/>
        <w:gridCol w:w="271"/>
        <w:gridCol w:w="719"/>
        <w:gridCol w:w="2156"/>
        <w:gridCol w:w="719"/>
        <w:gridCol w:w="894"/>
        <w:gridCol w:w="719"/>
        <w:gridCol w:w="2500"/>
        <w:gridCol w:w="719"/>
      </w:tblGrid>
      <w:tr w:rsidR="00EC662D" w:rsidRPr="0043413E" w:rsidTr="00EE1FAC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1080" w:type="dxa"/>
            <w:gridSpan w:val="3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630" w:type="dxa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19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7C2E26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7C2E26" w:rsidRPr="00677427" w:rsidRDefault="007C2E2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</w:t>
            </w:r>
            <w:r w:rsid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77</w:t>
            </w:r>
          </w:p>
        </w:tc>
        <w:tc>
          <w:tcPr>
            <w:tcW w:w="1080" w:type="dxa"/>
            <w:gridSpan w:val="3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Bin Tian</w:t>
            </w:r>
          </w:p>
        </w:tc>
        <w:tc>
          <w:tcPr>
            <w:tcW w:w="630" w:type="dxa"/>
          </w:tcPr>
          <w:p w:rsidR="007C2E26" w:rsidRPr="00677427" w:rsidRDefault="00130D32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  <w:gridSpan w:val="2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  <w:gridSpan w:val="2"/>
          </w:tcPr>
          <w:p w:rsidR="007C2E26" w:rsidRPr="00130D32" w:rsidRDefault="00130D32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219" w:type="dxa"/>
            <w:gridSpan w:val="2"/>
          </w:tcPr>
          <w:p w:rsidR="00B170D8" w:rsidRDefault="00A1014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170D8" w:rsidRDefault="00B170D8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B50E4" w:rsidRDefault="00DA23D0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</w:t>
            </w:r>
          </w:p>
          <w:p w:rsidR="004B50E4" w:rsidRDefault="004B50E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B50E4" w:rsidRPr="00677427" w:rsidRDefault="004B50E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1080" w:type="dxa"/>
            <w:gridSpan w:val="3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Dong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Guk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Lim</w:t>
            </w:r>
          </w:p>
        </w:tc>
        <w:tc>
          <w:tcPr>
            <w:tcW w:w="630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B22743" w:rsidRPr="003173AB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B22743" w:rsidRPr="00130D32" w:rsidRDefault="00B22743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219" w:type="dxa"/>
            <w:gridSpan w:val="2"/>
          </w:tcPr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. The constellation mapping will be clarified in 26.3.10.7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Pr="00677427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1080" w:type="dxa"/>
            <w:gridSpan w:val="3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Dong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Guk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Lim</w:t>
            </w:r>
          </w:p>
        </w:tc>
        <w:tc>
          <w:tcPr>
            <w:tcW w:w="630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B22743" w:rsidRPr="003173AB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B22743" w:rsidRPr="00130D32" w:rsidRDefault="00B22743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219" w:type="dxa"/>
            <w:gridSpan w:val="2"/>
          </w:tcPr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 The constellation mapping will be clarified in 26.3.10.7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Pr="00677427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Default="00821A32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1080" w:type="dxa"/>
            <w:gridSpan w:val="3"/>
          </w:tcPr>
          <w:p w:rsidR="00B22743" w:rsidRDefault="00821A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821A32">
              <w:rPr>
                <w:rFonts w:ascii="Calibri" w:hAnsi="Calibri"/>
                <w:bCs/>
                <w:sz w:val="16"/>
                <w:szCs w:val="16"/>
                <w:lang w:eastAsia="ko-KR"/>
              </w:rPr>
              <w:t>Jinsoo</w:t>
            </w:r>
            <w:proofErr w:type="spellEnd"/>
            <w:r w:rsidRPr="00821A32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Choi</w:t>
            </w:r>
          </w:p>
        </w:tc>
        <w:tc>
          <w:tcPr>
            <w:tcW w:w="630" w:type="dxa"/>
          </w:tcPr>
          <w:p w:rsidR="00B22743" w:rsidRDefault="00BD41C7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  <w:gridSpan w:val="2"/>
          </w:tcPr>
          <w:p w:rsidR="00B22743" w:rsidRDefault="00BD41C7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BD41C7" w:rsidRDefault="00BD41C7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  <w:gridSpan w:val="2"/>
          </w:tcPr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B22743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219" w:type="dxa"/>
            <w:gridSpan w:val="2"/>
          </w:tcPr>
          <w:p w:rsidR="00B22743" w:rsidRDefault="00BD41C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odify as 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BD41C7" w:rsidRPr="00BD41C7" w:rsidRDefault="00BD41C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val="en-US" w:eastAsia="ko-KR"/>
              </w:rPr>
            </w:pPr>
          </w:p>
        </w:tc>
      </w:tr>
      <w:tr w:rsidR="00284D26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284D26" w:rsidRDefault="00284D2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1080" w:type="dxa"/>
            <w:gridSpan w:val="3"/>
          </w:tcPr>
          <w:p w:rsidR="00284D26" w:rsidRPr="00821A32" w:rsidRDefault="00284D2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eastAsia="ko-KR"/>
              </w:rPr>
              <w:t>JUNG HOON SUH</w:t>
            </w:r>
          </w:p>
        </w:tc>
        <w:tc>
          <w:tcPr>
            <w:tcW w:w="630" w:type="dxa"/>
          </w:tcPr>
          <w:p w:rsidR="00284D26" w:rsidRDefault="00284D26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  <w:gridSpan w:val="2"/>
          </w:tcPr>
          <w:p w:rsidR="00284D26" w:rsidRDefault="00284D2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284D26" w:rsidRPr="00BD41C7" w:rsidRDefault="00284D26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  <w:gridSpan w:val="2"/>
          </w:tcPr>
          <w:p w:rsidR="00284D26" w:rsidRPr="00BD41C7" w:rsidRDefault="00284D26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219" w:type="dxa"/>
            <w:gridSpan w:val="2"/>
          </w:tcPr>
          <w:p w:rsidR="00284D26" w:rsidRDefault="007516AA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516AA" w:rsidRDefault="007516AA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>, the same rule can be applied to enhance channel estimation as 26-7</w:t>
            </w:r>
          </w:p>
        </w:tc>
      </w:tr>
      <w:tr w:rsidR="009F76E4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9F76E4" w:rsidRDefault="009F76E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1080" w:type="dxa"/>
            <w:gridSpan w:val="3"/>
          </w:tcPr>
          <w:p w:rsidR="009F76E4" w:rsidRPr="00284D26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Ke</w:t>
            </w:r>
            <w:proofErr w:type="spellEnd"/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Yao</w:t>
            </w:r>
          </w:p>
        </w:tc>
        <w:tc>
          <w:tcPr>
            <w:tcW w:w="630" w:type="dxa"/>
          </w:tcPr>
          <w:p w:rsidR="009F76E4" w:rsidRDefault="009F76E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33</w:t>
            </w:r>
          </w:p>
        </w:tc>
        <w:tc>
          <w:tcPr>
            <w:tcW w:w="99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9F76E4" w:rsidRPr="00284D26" w:rsidRDefault="009F76E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in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13" w:type="dxa"/>
            <w:gridSpan w:val="2"/>
          </w:tcPr>
          <w:p w:rsidR="009F76E4" w:rsidRPr="00284D26" w:rsidRDefault="009F76E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3219" w:type="dxa"/>
            <w:gridSpan w:val="2"/>
          </w:tcPr>
          <w:p w:rsidR="009F76E4" w:rsidRDefault="00D85EE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D85EE1" w:rsidRDefault="00D85EE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The figures have &lt;=4/8</w:t>
            </w:r>
          </w:p>
        </w:tc>
      </w:tr>
      <w:tr w:rsidR="009F76E4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9F76E4" w:rsidRDefault="009F76E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108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Lei Huang</w:t>
            </w:r>
          </w:p>
        </w:tc>
        <w:tc>
          <w:tcPr>
            <w:tcW w:w="630" w:type="dxa"/>
          </w:tcPr>
          <w:p w:rsidR="009F76E4" w:rsidRDefault="009F76E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01</w:t>
            </w:r>
          </w:p>
        </w:tc>
        <w:tc>
          <w:tcPr>
            <w:tcW w:w="99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9F76E4" w:rsidRP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13" w:type="dxa"/>
            <w:gridSpan w:val="2"/>
          </w:tcPr>
          <w:p w:rsidR="009F76E4" w:rsidRPr="009F76E4" w:rsidRDefault="009F76E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3219" w:type="dxa"/>
            <w:gridSpan w:val="2"/>
          </w:tcPr>
          <w:p w:rsidR="009F76E4" w:rsidRDefault="00191A9E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191A9E" w:rsidRDefault="00191A9E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As </w:t>
            </w:r>
            <w:r w:rsidR="00744A8B">
              <w:rPr>
                <w:bCs/>
                <w:sz w:val="16"/>
                <w:szCs w:val="16"/>
                <w:lang w:eastAsia="ko-KR"/>
              </w:rPr>
              <w:t>proposed changes</w:t>
            </w:r>
          </w:p>
        </w:tc>
      </w:tr>
      <w:tr w:rsidR="00293630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293630" w:rsidRPr="00584EAF" w:rsidRDefault="00293630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1659</w:t>
            </w:r>
          </w:p>
        </w:tc>
        <w:tc>
          <w:tcPr>
            <w:tcW w:w="1080" w:type="dxa"/>
            <w:gridSpan w:val="3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Ming </w:t>
            </w:r>
            <w:proofErr w:type="spellStart"/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Gan</w:t>
            </w:r>
            <w:proofErr w:type="spellEnd"/>
          </w:p>
        </w:tc>
        <w:tc>
          <w:tcPr>
            <w:tcW w:w="630" w:type="dxa"/>
          </w:tcPr>
          <w:p w:rsidR="00293630" w:rsidRPr="00584EAF" w:rsidRDefault="00293630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75.45</w:t>
            </w:r>
          </w:p>
        </w:tc>
        <w:tc>
          <w:tcPr>
            <w:tcW w:w="990" w:type="dxa"/>
            <w:gridSpan w:val="3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PHY Motion #154 (UL pre-HE-STF preamble is sent only on the 20MHz- CH(s) where the HE modulated fields are located.) was approved but no corresponding spec text is present in the draft</w:t>
            </w:r>
          </w:p>
        </w:tc>
        <w:tc>
          <w:tcPr>
            <w:tcW w:w="1613" w:type="dxa"/>
            <w:gridSpan w:val="2"/>
          </w:tcPr>
          <w:p w:rsidR="00293630" w:rsidRPr="00584EAF" w:rsidRDefault="00293630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BD</w:t>
            </w:r>
          </w:p>
        </w:tc>
        <w:tc>
          <w:tcPr>
            <w:tcW w:w="3219" w:type="dxa"/>
            <w:gridSpan w:val="2"/>
          </w:tcPr>
          <w:p w:rsidR="00293630" w:rsidRPr="00584EAF" w:rsidRDefault="0030233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30233B" w:rsidRDefault="00D3712F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Suggest the comment</w:t>
            </w:r>
            <w:r w:rsidR="00853E1F">
              <w:rPr>
                <w:bCs/>
                <w:sz w:val="16"/>
                <w:szCs w:val="16"/>
                <w:lang w:eastAsia="ko-KR"/>
              </w:rPr>
              <w:t>er</w:t>
            </w:r>
            <w:r w:rsidRPr="00584EAF">
              <w:rPr>
                <w:bCs/>
                <w:sz w:val="16"/>
                <w:szCs w:val="16"/>
                <w:lang w:eastAsia="ko-KR"/>
              </w:rPr>
              <w:t xml:space="preserve"> propose exact text/graph changes</w:t>
            </w:r>
          </w:p>
        </w:tc>
      </w:tr>
      <w:tr w:rsidR="006D708C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6D708C" w:rsidRDefault="006D708C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1080" w:type="dxa"/>
            <w:gridSpan w:val="3"/>
          </w:tcPr>
          <w:p w:rsidR="006D708C" w:rsidRDefault="006D708C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>Sigurd</w:t>
            </w:r>
            <w:proofErr w:type="spellEnd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</w:t>
            </w:r>
            <w:proofErr w:type="spellStart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>Schelstraete</w:t>
            </w:r>
            <w:proofErr w:type="spellEnd"/>
          </w:p>
        </w:tc>
        <w:tc>
          <w:tcPr>
            <w:tcW w:w="630" w:type="dxa"/>
          </w:tcPr>
          <w:p w:rsidR="006D708C" w:rsidRDefault="006D708C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25</w:t>
            </w:r>
          </w:p>
        </w:tc>
        <w:tc>
          <w:tcPr>
            <w:tcW w:w="990" w:type="dxa"/>
            <w:gridSpan w:val="3"/>
          </w:tcPr>
          <w:p w:rsidR="006D708C" w:rsidRPr="00BA06FB" w:rsidRDefault="006D708C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6D708C" w:rsidRPr="00293630" w:rsidRDefault="006D708C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13" w:type="dxa"/>
            <w:gridSpan w:val="2"/>
          </w:tcPr>
          <w:p w:rsidR="006D708C" w:rsidRDefault="006D708C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3219" w:type="dxa"/>
            <w:gridSpan w:val="2"/>
          </w:tcPr>
          <w:p w:rsidR="006D708C" w:rsidRDefault="00980A1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</w:t>
            </w:r>
            <w:r w:rsidR="00DA23D0">
              <w:rPr>
                <w:bCs/>
                <w:sz w:val="16"/>
                <w:szCs w:val="16"/>
                <w:lang w:eastAsia="ko-KR"/>
              </w:rPr>
              <w:t>ject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980A17" w:rsidRDefault="00DA23D0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Pre-FEC padding is needed.</w:t>
            </w:r>
          </w:p>
        </w:tc>
      </w:tr>
      <w:tr w:rsidR="00BA06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A06FB" w:rsidRDefault="00BA06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</w:p>
          <w:p w:rsidR="00BA06FB" w:rsidRDefault="00BA06FB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1080" w:type="dxa"/>
            <w:gridSpan w:val="3"/>
          </w:tcPr>
          <w:p w:rsidR="00BA06FB" w:rsidRPr="006D708C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BA06FB" w:rsidRDefault="00BA06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10</w:t>
            </w:r>
          </w:p>
        </w:tc>
        <w:tc>
          <w:tcPr>
            <w:tcW w:w="990" w:type="dxa"/>
            <w:gridSpan w:val="3"/>
          </w:tcPr>
          <w:p w:rsid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A06FB" w:rsidRPr="006D708C" w:rsidRDefault="00BA06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13" w:type="dxa"/>
            <w:gridSpan w:val="2"/>
          </w:tcPr>
          <w:p w:rsidR="00BA06FB" w:rsidRPr="006D708C" w:rsidRDefault="00BA06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3219" w:type="dxa"/>
            <w:gridSpan w:val="2"/>
          </w:tcPr>
          <w:p w:rsidR="00BA06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 changes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A06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A06FB" w:rsidRDefault="00BA06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1080" w:type="dxa"/>
            <w:gridSpan w:val="3"/>
          </w:tcPr>
          <w:p w:rsidR="00BA06FB" w:rsidRPr="006B2F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BA06FB" w:rsidRDefault="00BA06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5</w:t>
            </w:r>
          </w:p>
        </w:tc>
        <w:tc>
          <w:tcPr>
            <w:tcW w:w="990" w:type="dxa"/>
            <w:gridSpan w:val="3"/>
          </w:tcPr>
          <w:p w:rsid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A06FB" w:rsidRP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the first user index should be zero.</w:t>
            </w:r>
          </w:p>
        </w:tc>
        <w:tc>
          <w:tcPr>
            <w:tcW w:w="1613" w:type="dxa"/>
            <w:gridSpan w:val="2"/>
          </w:tcPr>
          <w:p w:rsidR="00BA06FB" w:rsidRPr="00BA06FB" w:rsidRDefault="00BA06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3219" w:type="dxa"/>
            <w:gridSpan w:val="2"/>
          </w:tcPr>
          <w:p w:rsidR="00BA06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No user index in the figure</w:t>
            </w:r>
          </w:p>
        </w:tc>
      </w:tr>
      <w:tr w:rsidR="006B2F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6B2FFB" w:rsidRDefault="006B2F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1080" w:type="dxa"/>
            <w:gridSpan w:val="3"/>
          </w:tcPr>
          <w:p w:rsidR="006B2FFB" w:rsidRPr="006D708C" w:rsidRDefault="006B2F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6B2FFB" w:rsidRDefault="006B2F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9</w:t>
            </w:r>
          </w:p>
        </w:tc>
        <w:tc>
          <w:tcPr>
            <w:tcW w:w="990" w:type="dxa"/>
            <w:gridSpan w:val="3"/>
          </w:tcPr>
          <w:p w:rsidR="006B2FFB" w:rsidRDefault="006B2F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6B2FFB" w:rsidRPr="006D708C" w:rsidRDefault="006B2F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_{user}.</w:t>
            </w:r>
          </w:p>
        </w:tc>
        <w:tc>
          <w:tcPr>
            <w:tcW w:w="1613" w:type="dxa"/>
            <w:gridSpan w:val="2"/>
          </w:tcPr>
          <w:p w:rsidR="006B2FFB" w:rsidRPr="006D708C" w:rsidRDefault="006B2F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 w:rsidR="00B502BE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3219" w:type="dxa"/>
            <w:gridSpan w:val="2"/>
          </w:tcPr>
          <w:p w:rsidR="006B2F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44A8B" w:rsidRDefault="00744A8B" w:rsidP="0087471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CSD </w:t>
            </w:r>
            <w:bookmarkStart w:id="0" w:name="_GoBack"/>
            <w:bookmarkEnd w:id="0"/>
            <w:r>
              <w:rPr>
                <w:bCs/>
                <w:sz w:val="16"/>
                <w:szCs w:val="16"/>
                <w:lang w:eastAsia="ko-KR"/>
              </w:rPr>
              <w:t>is 1 for 1</w:t>
            </w:r>
            <w:r w:rsidRPr="00744A8B">
              <w:rPr>
                <w:bCs/>
                <w:sz w:val="16"/>
                <w:szCs w:val="16"/>
                <w:vertAlign w:val="superscript"/>
                <w:lang w:eastAsia="ko-KR"/>
              </w:rPr>
              <w:t>st</w:t>
            </w:r>
            <w:r>
              <w:rPr>
                <w:bCs/>
                <w:sz w:val="16"/>
                <w:szCs w:val="16"/>
                <w:lang w:eastAsia="ko-KR"/>
              </w:rPr>
              <w:t xml:space="preserve"> STS</w:t>
            </w:r>
          </w:p>
        </w:tc>
      </w:tr>
      <w:tr w:rsidR="00AB7FA1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AB7FA1" w:rsidRDefault="00AB7FA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1080" w:type="dxa"/>
            <w:gridSpan w:val="3"/>
          </w:tcPr>
          <w:p w:rsidR="00AB7FA1" w:rsidRPr="006B2FFB" w:rsidRDefault="00AB7FA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Sriram</w:t>
            </w:r>
            <w:proofErr w:type="spellEnd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</w:t>
            </w:r>
            <w:proofErr w:type="spellStart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Venkateswaran</w:t>
            </w:r>
            <w:proofErr w:type="spellEnd"/>
          </w:p>
        </w:tc>
        <w:tc>
          <w:tcPr>
            <w:tcW w:w="630" w:type="dxa"/>
          </w:tcPr>
          <w:p w:rsidR="00AB7FA1" w:rsidRDefault="00AB7FA1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43.55</w:t>
            </w:r>
          </w:p>
        </w:tc>
        <w:tc>
          <w:tcPr>
            <w:tcW w:w="990" w:type="dxa"/>
            <w:gridSpan w:val="3"/>
          </w:tcPr>
          <w:p w:rsidR="00AB7FA1" w:rsidRDefault="00AB7FA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26.3.10.9</w:t>
            </w:r>
          </w:p>
        </w:tc>
        <w:tc>
          <w:tcPr>
            <w:tcW w:w="2875" w:type="dxa"/>
            <w:gridSpan w:val="2"/>
          </w:tcPr>
          <w:p w:rsidR="00AB7FA1" w:rsidRPr="006B2FFB" w:rsidRDefault="00AB7FA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13" w:type="dxa"/>
            <w:gridSpan w:val="2"/>
          </w:tcPr>
          <w:p w:rsidR="00AB7FA1" w:rsidRPr="006B2FFB" w:rsidRDefault="00AB7FA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3219" w:type="dxa"/>
            <w:gridSpan w:val="2"/>
          </w:tcPr>
          <w:p w:rsidR="00AB7FA1" w:rsidRDefault="00A9797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A9797B" w:rsidRDefault="00A9797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STBC indication for trigger based PPDU is in the common part of trigger frame. </w:t>
            </w:r>
          </w:p>
        </w:tc>
      </w:tr>
      <w:tr w:rsidR="00B91616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91616" w:rsidRDefault="00B9161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1080" w:type="dxa"/>
            <w:gridSpan w:val="3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Sameer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eastAsia="ko-KR"/>
              </w:rPr>
              <w:t>Vermani</w:t>
            </w:r>
            <w:proofErr w:type="spellEnd"/>
          </w:p>
        </w:tc>
        <w:tc>
          <w:tcPr>
            <w:tcW w:w="630" w:type="dxa"/>
          </w:tcPr>
          <w:p w:rsidR="00B91616" w:rsidRDefault="00B91616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3.38</w:t>
            </w:r>
          </w:p>
        </w:tc>
        <w:tc>
          <w:tcPr>
            <w:tcW w:w="990" w:type="dxa"/>
            <w:gridSpan w:val="3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</w:t>
            </w:r>
          </w:p>
        </w:tc>
        <w:tc>
          <w:tcPr>
            <w:tcW w:w="2875" w:type="dxa"/>
            <w:gridSpan w:val="2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13" w:type="dxa"/>
            <w:gridSpan w:val="2"/>
          </w:tcPr>
          <w:p w:rsidR="00B91616" w:rsidRPr="00AB7FA1" w:rsidRDefault="00B91616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3219" w:type="dxa"/>
            <w:gridSpan w:val="2"/>
          </w:tcPr>
          <w:p w:rsidR="00627523" w:rsidRDefault="00627523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627523" w:rsidRDefault="00627523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</w:t>
            </w:r>
            <w:r w:rsidR="0030233B">
              <w:rPr>
                <w:bCs/>
                <w:sz w:val="16"/>
                <w:szCs w:val="16"/>
                <w:lang w:eastAsia="ko-KR"/>
              </w:rPr>
              <w:t>, add text changes later</w:t>
            </w: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, 1659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1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1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2" w:author="Chen, Xiaogang C" w:date="2016-05-15T20:28:00Z"/>
        </w:rPr>
      </w:pPr>
      <w:del w:id="3" w:author="Chen, Xiaogang C" w:date="2016-05-14T15:00:00Z">
        <w:r w:rsidRPr="00003ACB" w:rsidDel="00602201">
          <w:rPr>
            <w:noProof/>
            <w:lang w:val="en-US" w:eastAsia="zh-CN"/>
          </w:rPr>
          <w:drawing>
            <wp:inline distT="0" distB="0" distL="0" distR="0" wp14:anchorId="3204CC8D" wp14:editId="7D2804ED">
              <wp:extent cx="5476875" cy="4181475"/>
              <wp:effectExtent l="0" t="0" r="9525" b="952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768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4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620ED3" w:rsidP="00602201">
      <w:pPr>
        <w:ind w:left="-1170"/>
        <w:jc w:val="center"/>
      </w:pPr>
      <w:ins w:id="6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4pt;height:350.4pt" o:ole="">
              <v:imagedata r:id="rId9" o:title=""/>
            </v:shape>
            <o:OLEObject Type="Embed" ProgID="Visio.Drawing.15" ShapeID="_x0000_i1025" DrawAspect="Content" ObjectID="_1524904889" r:id="rId10"/>
          </w:object>
        </w:r>
      </w:ins>
    </w:p>
    <w:p w:rsidR="00602201" w:rsidRDefault="00602201" w:rsidP="00602201">
      <w:pPr>
        <w:pStyle w:val="Caption"/>
      </w:pPr>
      <w:bookmarkStart w:id="7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7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5C0163"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t>Text changes for CID 838</w:t>
      </w:r>
    </w:p>
    <w:p w:rsidR="00661127" w:rsidRDefault="00661127" w:rsidP="00191A9E">
      <w:pPr>
        <w:rPr>
          <w:ins w:id="8" w:author="Chen, Xiaogang C" w:date="2016-05-03T23:15:00Z"/>
        </w:rPr>
      </w:pPr>
      <w:r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9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0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1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2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3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lastRenderedPageBreak/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4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pStyle w:val="BodyText"/>
      </w:pPr>
    </w:p>
    <w:p w:rsidR="00B66CA3" w:rsidRDefault="00B66CA3" w:rsidP="00191A9E">
      <w:pPr>
        <w:pStyle w:val="BodyText"/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5" w:author="Chen, Xiaogang C" w:date="2016-05-15T20:22:00Z"/>
          <w:b/>
          <w:lang w:val="en-US"/>
        </w:rPr>
      </w:pPr>
      <w:del w:id="16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7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0" w:author="Chen, Xiaogang C" w:date="2016-05-15T20:22:00Z">
        <w:r>
          <w:object w:dxaOrig="10213" w:dyaOrig="4296">
            <v:shape id="_x0000_i1026" type="#_x0000_t75" style="width:468pt;height:196.8pt" o:ole="">
              <v:imagedata r:id="rId12" o:title=""/>
            </v:shape>
            <o:OLEObject Type="Embed" ProgID="Visio.Drawing.15" ShapeID="_x0000_i1026" DrawAspect="Content" ObjectID="_1524904890" r:id="rId13"/>
          </w:object>
        </w:r>
      </w:ins>
    </w:p>
    <w:p w:rsidR="00EB319F" w:rsidRDefault="00EB319F" w:rsidP="00EB319F">
      <w:pPr>
        <w:pStyle w:val="Caption"/>
      </w:pPr>
      <w:bookmarkStart w:id="21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1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84EAF" w:rsidRDefault="00584EAF" w:rsidP="00584EAF">
      <w:pPr>
        <w:rPr>
          <w:b/>
        </w:rPr>
      </w:pPr>
      <w:r>
        <w:rPr>
          <w:b/>
        </w:rPr>
        <w:t>Text change for CID 1659</w:t>
      </w:r>
    </w:p>
    <w:p w:rsidR="00584EAF" w:rsidRDefault="00584EAF" w:rsidP="00584EAF">
      <w:pPr>
        <w:rPr>
          <w:b/>
        </w:rPr>
      </w:pPr>
      <w:r>
        <w:rPr>
          <w:b/>
        </w:rPr>
        <w:t>Expect to see much changes in text and graph. Suggest the commenter draft the changes.</w:t>
      </w:r>
    </w:p>
    <w:p w:rsidR="00BD41C7" w:rsidRDefault="00BD41C7" w:rsidP="001F0465">
      <w:pPr>
        <w:rPr>
          <w:szCs w:val="22"/>
          <w:u w:val="single"/>
          <w:lang w:eastAsia="ko-KR"/>
        </w:rPr>
      </w:pPr>
    </w:p>
    <w:p w:rsidR="003D44E6" w:rsidRPr="0092372A" w:rsidRDefault="003D44E6" w:rsidP="00620ED3">
      <w:pPr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26E1" w:rsidRDefault="003F26E1">
      <w:r>
        <w:separator/>
      </w:r>
    </w:p>
  </w:endnote>
  <w:endnote w:type="continuationSeparator" w:id="0">
    <w:p w:rsidR="003F26E1" w:rsidRDefault="003F26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886563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874718">
      <w:rPr>
        <w:noProof/>
      </w:rPr>
      <w:t>7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26E1" w:rsidRDefault="003F26E1">
      <w:r>
        <w:separator/>
      </w:r>
    </w:p>
  </w:footnote>
  <w:footnote w:type="continuationSeparator" w:id="0">
    <w:p w:rsidR="003F26E1" w:rsidRDefault="003F26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B3753B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fldSimple w:instr=" TITLE  \* MERGEFORMAT ">
      <w:r w:rsidR="00D53325">
        <w:t>doc.: IEEE 802.11-16</w:t>
      </w:r>
      <w:r>
        <w:t>/xxxx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2C67"/>
    <w:rsid w:val="000A3C77"/>
    <w:rsid w:val="000A458E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4014AE"/>
    <w:rsid w:val="00403645"/>
    <w:rsid w:val="004051EE"/>
    <w:rsid w:val="00407C5B"/>
    <w:rsid w:val="00421159"/>
    <w:rsid w:val="00430648"/>
    <w:rsid w:val="0043413E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DBC"/>
    <w:rsid w:val="004E63E6"/>
    <w:rsid w:val="004F0CB7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7CC9"/>
    <w:rsid w:val="0055459B"/>
    <w:rsid w:val="00554995"/>
    <w:rsid w:val="00554EEF"/>
    <w:rsid w:val="00557272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F3DD4"/>
    <w:rsid w:val="00707A74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196C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905A7F"/>
    <w:rsid w:val="00910F8F"/>
    <w:rsid w:val="0091118D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4591"/>
    <w:rsid w:val="00944CAA"/>
    <w:rsid w:val="00951CE8"/>
    <w:rsid w:val="0095350F"/>
    <w:rsid w:val="00953565"/>
    <w:rsid w:val="00954C90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30AA"/>
    <w:rsid w:val="009C43D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979"/>
    <w:rsid w:val="00AB2B6E"/>
    <w:rsid w:val="00AB7FA1"/>
    <w:rsid w:val="00AC2E13"/>
    <w:rsid w:val="00AC2EDB"/>
    <w:rsid w:val="00AC76C6"/>
    <w:rsid w:val="00AD268D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6DCB"/>
    <w:rsid w:val="00EB158A"/>
    <w:rsid w:val="00EB319F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F1836-2D65-4452-BEE0-7192C02F2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7</Pages>
  <Words>1084</Words>
  <Characters>6185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5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44</cp:revision>
  <cp:lastPrinted>2010-05-04T03:47:00Z</cp:lastPrinted>
  <dcterms:created xsi:type="dcterms:W3CDTF">2016-04-28T21:18:00Z</dcterms:created>
  <dcterms:modified xsi:type="dcterms:W3CDTF">2016-05-16T18:51:00Z</dcterms:modified>
</cp:coreProperties>
</file>